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 xml:space="preserve"> </w:t>
      </w: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40601 对非法印制发票的处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5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7B43216"/>
    <w:rsid w:val="57B432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54:00Z</dcterms:created>
  <dc:creator>雷昕</dc:creator>
  <cp:lastModifiedBy>雷昕</cp:lastModifiedBy>
  <dcterms:modified xsi:type="dcterms:W3CDTF">2025-03-11T01:55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